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2"/>
  </p:sldMasterIdLst>
  <p:notesMasterIdLst>
    <p:notesMasterId r:id="rId23"/>
  </p:notesMasterIdLst>
  <p:sldIdLst>
    <p:sldId id="260" r:id="rId3"/>
    <p:sldId id="281" r:id="rId4"/>
    <p:sldId id="297" r:id="rId5"/>
    <p:sldId id="274" r:id="rId6"/>
    <p:sldId id="275" r:id="rId7"/>
    <p:sldId id="282" r:id="rId8"/>
    <p:sldId id="290" r:id="rId9"/>
    <p:sldId id="335" r:id="rId10"/>
    <p:sldId id="329" r:id="rId11"/>
    <p:sldId id="330" r:id="rId12"/>
    <p:sldId id="332" r:id="rId13"/>
    <p:sldId id="309" r:id="rId14"/>
    <p:sldId id="310" r:id="rId15"/>
    <p:sldId id="315" r:id="rId16"/>
    <p:sldId id="337" r:id="rId17"/>
    <p:sldId id="336" r:id="rId18"/>
    <p:sldId id="316" r:id="rId19"/>
    <p:sldId id="326" r:id="rId20"/>
    <p:sldId id="334" r:id="rId21"/>
    <p:sldId id="328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7DD4"/>
    <a:srgbClr val="FFFFFF"/>
    <a:srgbClr val="006363"/>
    <a:srgbClr val="006060"/>
    <a:srgbClr val="009999"/>
    <a:srgbClr val="00CC99"/>
    <a:srgbClr val="F2F2F2"/>
    <a:srgbClr val="00D29B"/>
    <a:srgbClr val="005F5F"/>
    <a:srgbClr val="7BD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05" y="3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098653-3CBC-4D39-AFFC-E7C230440B64}" type="datetimeFigureOut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FCBC9-A883-42B1-964E-9DC78C9C441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DAEDD-3B9C-4241-BAAC-25EAD2317CD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26F466-71C8-4B8E-936A-6D024D41BCBA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CDE7-41E4-4FBD-B1FE-54EA8B0D2F4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4AEEA-6C30-4EA3-AE4B-3DD40716F1FF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87436-0B12-45B3-A807-5F0B1AC823AB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BF485-D775-4934-990F-4F5F933EF15D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B92E5-64E0-489E-89E1-97B3DE9DD8B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>
            <a:lvl1pPr>
              <a:defRPr sz="1600" b="1">
                <a:solidFill>
                  <a:schemeClr val="bg1"/>
                </a:solidFill>
                <a:latin typeface="Bodoni MT Black" panose="02070A03080606020203" pitchFamily="18" charset="0"/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F7091-80D3-497B-B171-1DCB54B8B088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70F87-D701-47C2-B9AA-32C40590376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C5549-E5A0-4CAF-8199-96720C05FDD3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F24FD-5D5B-4444-A872-07F95CCCA0F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 userDrawn="1"/>
        </p:nvGrpSpPr>
        <p:grpSpPr>
          <a:xfrm>
            <a:off x="1" y="-1"/>
            <a:ext cx="5021942" cy="6858003"/>
            <a:chOff x="1" y="-1"/>
            <a:chExt cx="5999422" cy="6858003"/>
          </a:xfrm>
        </p:grpSpPr>
        <p:sp>
          <p:nvSpPr>
            <p:cNvPr id="16" name="矩形 15"/>
            <p:cNvSpPr/>
            <p:nvPr/>
          </p:nvSpPr>
          <p:spPr>
            <a:xfrm>
              <a:off x="1" y="0"/>
              <a:ext cx="2017486" cy="6858000"/>
            </a:xfrm>
            <a:prstGeom prst="rect">
              <a:avLst/>
            </a:prstGeom>
            <a:solidFill>
              <a:srgbClr val="0066CC">
                <a:alpha val="8470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2017486" y="-1"/>
              <a:ext cx="2016000" cy="6858002"/>
            </a:xfrm>
            <a:prstGeom prst="rect">
              <a:avLst/>
            </a:prstGeom>
            <a:solidFill>
              <a:srgbClr val="25A7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3983423" y="0"/>
              <a:ext cx="2016000" cy="6858002"/>
            </a:xfrm>
            <a:prstGeom prst="rect">
              <a:avLst/>
            </a:prstGeom>
            <a:solidFill>
              <a:srgbClr val="7BD2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菱形 6"/>
          <p:cNvSpPr/>
          <p:nvPr userDrawn="1"/>
        </p:nvSpPr>
        <p:spPr>
          <a:xfrm>
            <a:off x="6119042" y="1019215"/>
            <a:ext cx="4853222" cy="47801"/>
          </a:xfrm>
          <a:prstGeom prst="diamond">
            <a:avLst/>
          </a:prstGeom>
          <a:solidFill>
            <a:srgbClr val="277D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菱形 7"/>
          <p:cNvSpPr/>
          <p:nvPr userDrawn="1"/>
        </p:nvSpPr>
        <p:spPr>
          <a:xfrm>
            <a:off x="6013865" y="5842270"/>
            <a:ext cx="4853222" cy="47801"/>
          </a:xfrm>
          <a:prstGeom prst="diamond">
            <a:avLst/>
          </a:prstGeom>
          <a:solidFill>
            <a:srgbClr val="277D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48" b="15545"/>
          <a:stretch>
            <a:fillRect/>
          </a:stretch>
        </p:blipFill>
        <p:spPr>
          <a:xfrm>
            <a:off x="862145" y="1766656"/>
            <a:ext cx="3191975" cy="30805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B32846-9CD7-42CB-ACD5-72B32F8F020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310014" y="269583"/>
            <a:ext cx="457096" cy="477577"/>
          </a:xfrm>
          <a:prstGeom prst="rect">
            <a:avLst/>
          </a:prstGeom>
          <a:solidFill>
            <a:srgbClr val="0066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50354" y="269585"/>
            <a:ext cx="457096" cy="477577"/>
          </a:xfrm>
          <a:prstGeom prst="rect">
            <a:avLst/>
          </a:prstGeom>
          <a:solidFill>
            <a:srgbClr val="25A7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388100" y="269584"/>
            <a:ext cx="457096" cy="477577"/>
          </a:xfrm>
          <a:prstGeom prst="rect">
            <a:avLst/>
          </a:prstGeom>
          <a:solidFill>
            <a:srgbClr val="7BD2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291958" y="6185937"/>
            <a:ext cx="4643999" cy="402240"/>
            <a:chOff x="5718717" y="6455760"/>
            <a:chExt cx="3417670" cy="402240"/>
          </a:xfrm>
        </p:grpSpPr>
        <p:sp>
          <p:nvSpPr>
            <p:cNvPr id="11" name="矩形 10"/>
            <p:cNvSpPr/>
            <p:nvPr/>
          </p:nvSpPr>
          <p:spPr>
            <a:xfrm>
              <a:off x="7997164" y="6455760"/>
              <a:ext cx="1139223" cy="4022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857940" y="6455760"/>
              <a:ext cx="1139223" cy="402240"/>
            </a:xfrm>
            <a:prstGeom prst="rect">
              <a:avLst/>
            </a:prstGeom>
            <a:solidFill>
              <a:srgbClr val="25A7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 userDrawn="1"/>
          </p:nvSpPr>
          <p:spPr>
            <a:xfrm>
              <a:off x="5718717" y="6455760"/>
              <a:ext cx="1139223" cy="402240"/>
            </a:xfrm>
            <a:prstGeom prst="rect">
              <a:avLst/>
            </a:prstGeom>
            <a:solidFill>
              <a:srgbClr val="7BD2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9533" y="4816136"/>
            <a:ext cx="2759773" cy="27216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3467" y="206151"/>
            <a:ext cx="2003204" cy="57017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7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70293" y="2271032"/>
            <a:ext cx="6606747" cy="1353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4920"/>
              </a:lnSpc>
            </a:pPr>
            <a:r>
              <a:rPr lang="en-US" altLang="zh-CN" sz="54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minar #7</a:t>
            </a:r>
          </a:p>
          <a:p>
            <a:pPr algn="ctr">
              <a:lnSpc>
                <a:spcPts val="4920"/>
              </a:lnSpc>
            </a:pPr>
            <a:endParaRPr lang="en-US" altLang="zh-CN" sz="5400" b="1" i="1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375572" y="4501728"/>
            <a:ext cx="1971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IE YONGXIN</a:t>
            </a:r>
            <a:endParaRPr lang="zh-CN" altLang="en-US" sz="2000" b="1" i="1" dirty="0">
              <a:solidFill>
                <a:srgbClr val="26262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75572" y="4811096"/>
            <a:ext cx="2831644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N JIAXIN</a:t>
            </a:r>
          </a:p>
          <a:p>
            <a:r>
              <a:rPr lang="en-US" altLang="zh-CN" sz="20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HU JIAYI</a:t>
            </a:r>
          </a:p>
        </p:txBody>
      </p:sp>
      <p:sp>
        <p:nvSpPr>
          <p:cNvPr id="3" name="矩形 2"/>
          <p:cNvSpPr/>
          <p:nvPr/>
        </p:nvSpPr>
        <p:spPr>
          <a:xfrm>
            <a:off x="7108372" y="4470950"/>
            <a:ext cx="17406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orter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210947" y="451711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10947" y="482217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10947" y="51203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i="1" dirty="0">
                <a:solidFill>
                  <a:srgbClr val="26262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70696" y="410671"/>
            <a:ext cx="6096000" cy="6717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ts val="4920"/>
              </a:lnSpc>
            </a:pPr>
            <a:r>
              <a:rPr lang="en-US" altLang="zh-CN" sz="3600" b="1" i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</a:t>
            </a:r>
          </a:p>
        </p:txBody>
      </p:sp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146790" y="197317"/>
            <a:ext cx="7452925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43279" y="4667663"/>
            <a:ext cx="23054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1600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Fig 2-2 Simulation model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DFE06DB-CB46-4009-95D4-6FDFF3CD1B34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8"/>
          <a:stretch/>
        </p:blipFill>
        <p:spPr bwMode="auto">
          <a:xfrm>
            <a:off x="1998321" y="873592"/>
            <a:ext cx="8195356" cy="37940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A7C5702-E899-4831-8B8E-7AF4A15F54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6532" y="5006217"/>
            <a:ext cx="9238936" cy="14080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30535" y="5533312"/>
            <a:ext cx="65699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veform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9C55F45-7D23-49C9-B89E-80F8794B230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64414" y="1008382"/>
            <a:ext cx="7663171" cy="44127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06939" y="5814726"/>
            <a:ext cx="760791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4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DS, Id Waveform (enlarged map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AEF253E-B6A5-4295-9BF5-BDEA5BCF021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6459" y="860343"/>
            <a:ext cx="8501443" cy="46937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85207536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09744" y="3211287"/>
            <a:ext cx="493474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5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, Current, Power Waveform and Statistics of the Power Loss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(when MOSFET is in turning-off process)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633A1A7-AF0F-4F15-A419-CD984741672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7" y="850447"/>
            <a:ext cx="3862205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73A1BB3-0F67-4B6B-BD39-454543D0496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5" y="850447"/>
            <a:ext cx="3778296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A781D8D-AC6D-4597-A0A0-19EA3FBDE20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5" y="3703730"/>
            <a:ext cx="3862205" cy="25011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70A0B73-5873-4DEC-99C8-6B8082C60D1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4" y="3718764"/>
            <a:ext cx="3778296" cy="247105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14230142-A614-4B5F-BEDD-D4D30B5A416A}"/>
              </a:ext>
            </a:extLst>
          </p:cNvPr>
          <p:cNvSpPr/>
          <p:nvPr/>
        </p:nvSpPr>
        <p:spPr>
          <a:xfrm>
            <a:off x="6143195" y="3257099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6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ff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2A37BB-B538-4FA6-A285-8B79DB5DF424}"/>
              </a:ext>
            </a:extLst>
          </p:cNvPr>
          <p:cNvSpPr/>
          <p:nvPr/>
        </p:nvSpPr>
        <p:spPr>
          <a:xfrm>
            <a:off x="531960" y="6204857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7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in turning-on process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842182D-D481-4C21-935A-997BD83E4767}"/>
              </a:ext>
            </a:extLst>
          </p:cNvPr>
          <p:cNvSpPr/>
          <p:nvPr/>
        </p:nvSpPr>
        <p:spPr>
          <a:xfrm>
            <a:off x="6096000" y="6166565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8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n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957551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60268" y="5763670"/>
            <a:ext cx="33305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forms of ZVS QR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911C5F5-5C38-47A7-85AE-1977891B732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24" y="850447"/>
            <a:ext cx="8284614" cy="494059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49C4069-C49A-4144-B358-4617C1F54C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8050" y="852262"/>
            <a:ext cx="2000531" cy="63191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FFBD181-4CE3-46E7-9D64-924E28AE2A7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5342" r="35429"/>
          <a:stretch/>
        </p:blipFill>
        <p:spPr>
          <a:xfrm>
            <a:off x="7988050" y="1317519"/>
            <a:ext cx="3592286" cy="9245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F19C9D8-6268-48E1-9629-445CB551CB0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5000" r="34481"/>
          <a:stretch/>
        </p:blipFill>
        <p:spPr>
          <a:xfrm>
            <a:off x="8128156" y="2087096"/>
            <a:ext cx="3720850" cy="922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7650051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60268" y="5763670"/>
            <a:ext cx="33305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forms of ZVS QR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911C5F5-5C38-47A7-85AE-1977891B732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24" y="850447"/>
            <a:ext cx="8284614" cy="494059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1D658BE-C980-4013-BF7D-5DD2977AF5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7325" y="850447"/>
            <a:ext cx="2000531" cy="65082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140DEDC-47E8-4A4E-BFEC-8A2573EEC9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89929" y="1462443"/>
            <a:ext cx="3792447" cy="114407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C4E9948-01FF-446C-AA7C-A76933E63E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5621" y="2567690"/>
            <a:ext cx="1847208" cy="69270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77DD4DE-2BDC-475A-99BB-D60AC94E12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70603" y="2606514"/>
            <a:ext cx="1273861" cy="65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541494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70411" y="5246756"/>
            <a:ext cx="33305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forms of ZVS QR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911C5F5-5C38-47A7-85AE-1977891B732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609" y="930728"/>
            <a:ext cx="7290962" cy="431602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BB89340-C8D0-4080-A16D-DB6CBE1412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6971" y="1023777"/>
            <a:ext cx="2244783" cy="69926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0435269-B6F1-4265-823E-22261D2FE4E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1964" r="21608"/>
          <a:stretch/>
        </p:blipFill>
        <p:spPr>
          <a:xfrm>
            <a:off x="7475426" y="1720688"/>
            <a:ext cx="4586086" cy="614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554676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65605" y="5250201"/>
            <a:ext cx="36182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 of the Power Loss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0941B32-3733-4552-81EB-C62A3FA0EDC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1195904"/>
            <a:ext cx="3372972" cy="184837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672EBC6-A53C-4197-8198-E5BFD847884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852" y="1196269"/>
            <a:ext cx="3224570" cy="184837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51DBEC5-4163-424A-B4A0-DB0EF8DDA5C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3237772"/>
            <a:ext cx="3372972" cy="184837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92BF3F6-6F0D-4315-943A-5968CF9CCC1A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7832" y="3237408"/>
            <a:ext cx="3250590" cy="1848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82393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Loss of ZVS QRC</a:t>
            </a:r>
            <a:endParaRPr lang="zh-CN" altLang="en-US" sz="40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5030" y="2126911"/>
            <a:ext cx="95282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2-1 Average Power and Energy Loss of ZVS QRC in Different Period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8003" y="2714800"/>
          <a:ext cx="11895993" cy="237744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7798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48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07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06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surement period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power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los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-off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-5.9811419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0.36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16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-state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419-5.9820732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6.64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.7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-on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20732-5.9820936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7459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16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-state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20936-5.9831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.57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9.137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4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loss</a:t>
                      </a:r>
                      <a:endParaRPr lang="zh-CN" sz="2000" b="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811-5.9831m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9.54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9.079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924677" y="325995"/>
            <a:ext cx="8495045" cy="859971"/>
          </a:xfrm>
        </p:spPr>
        <p:txBody>
          <a:bodyPr>
            <a:noAutofit/>
          </a:bodyPr>
          <a:lstStyle/>
          <a:p>
            <a:r>
              <a:rPr lang="en-US" altLang="zh-CN" sz="32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ison of the Power Loss of Hard-Switching Converter and ZVS QRC</a:t>
            </a:r>
            <a:endParaRPr lang="zh-CN" altLang="en-US" sz="32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63773" y="1414802"/>
            <a:ext cx="100644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2-2 Comparison of Average Power and Energy Loss between Hard-Switching Converter and ZVS QRC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3B7B7F2-C8BF-4AA8-A52A-874C89BDDE9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71475" y="2448719"/>
          <a:ext cx="11449050" cy="3200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33696">
                  <a:extLst>
                    <a:ext uri="{9D8B030D-6E8A-4147-A177-3AD203B41FA5}">
                      <a16:colId xmlns:a16="http://schemas.microsoft.com/office/drawing/2014/main" val="170354324"/>
                    </a:ext>
                  </a:extLst>
                </a:gridCol>
                <a:gridCol w="2510344">
                  <a:extLst>
                    <a:ext uri="{9D8B030D-6E8A-4147-A177-3AD203B41FA5}">
                      <a16:colId xmlns:a16="http://schemas.microsoft.com/office/drawing/2014/main" val="2441997330"/>
                    </a:ext>
                  </a:extLst>
                </a:gridCol>
                <a:gridCol w="2315756">
                  <a:extLst>
                    <a:ext uri="{9D8B030D-6E8A-4147-A177-3AD203B41FA5}">
                      <a16:colId xmlns:a16="http://schemas.microsoft.com/office/drawing/2014/main" val="1731222684"/>
                    </a:ext>
                  </a:extLst>
                </a:gridCol>
                <a:gridCol w="2274353">
                  <a:extLst>
                    <a:ext uri="{9D8B030D-6E8A-4147-A177-3AD203B41FA5}">
                      <a16:colId xmlns:a16="http://schemas.microsoft.com/office/drawing/2014/main" val="3525241055"/>
                    </a:ext>
                  </a:extLst>
                </a:gridCol>
                <a:gridCol w="2014901">
                  <a:extLst>
                    <a:ext uri="{9D8B030D-6E8A-4147-A177-3AD203B41FA5}">
                      <a16:colId xmlns:a16="http://schemas.microsoft.com/office/drawing/2014/main" val="3724317739"/>
                    </a:ext>
                  </a:extLst>
                </a:gridCol>
              </a:tblGrid>
              <a:tr h="38088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Hard-switching converter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oft-switching convert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7446791"/>
                  </a:ext>
                </a:extLst>
              </a:tr>
              <a:tr h="380887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verage pow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nergy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verage pow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nergy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6295623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urning-off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.502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05.29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90.36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.166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0794532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ff-state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3.589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.244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16.64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01.76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5135651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urning-on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.568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28.38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.7459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6.016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6911903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n-state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8.38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32.24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8.57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9.137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517896"/>
                  </a:ext>
                </a:extLst>
              </a:tr>
              <a:tr h="3808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otal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89.077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178.154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79.54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59.079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4689061"/>
                  </a:ext>
                </a:extLst>
              </a:tr>
            </a:tbl>
          </a:graphicData>
        </a:graphic>
      </p:graphicFrame>
      <p:sp>
        <p:nvSpPr>
          <p:cNvPr id="10" name="椭圆 9">
            <a:extLst>
              <a:ext uri="{FF2B5EF4-FFF2-40B4-BE49-F238E27FC236}">
                <a16:creationId xmlns:a16="http://schemas.microsoft.com/office/drawing/2014/main" id="{27C50F62-E865-4BAF-9696-9C0A71070B84}"/>
              </a:ext>
            </a:extLst>
          </p:cNvPr>
          <p:cNvSpPr/>
          <p:nvPr/>
        </p:nvSpPr>
        <p:spPr>
          <a:xfrm>
            <a:off x="10040815" y="3834547"/>
            <a:ext cx="1465384" cy="442178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CBEE2D1-5211-4A0C-9542-9259494267FA}"/>
              </a:ext>
            </a:extLst>
          </p:cNvPr>
          <p:cNvSpPr/>
          <p:nvPr/>
        </p:nvSpPr>
        <p:spPr>
          <a:xfrm>
            <a:off x="5573590" y="3827830"/>
            <a:ext cx="1465384" cy="442178"/>
          </a:xfrm>
          <a:prstGeom prst="ellipse">
            <a:avLst/>
          </a:prstGeom>
          <a:noFill/>
          <a:ln w="349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282FE8A5-462F-4A2A-9987-43CEBD724ADF}"/>
              </a:ext>
            </a:extLst>
          </p:cNvPr>
          <p:cNvSpPr/>
          <p:nvPr/>
        </p:nvSpPr>
        <p:spPr>
          <a:xfrm>
            <a:off x="2905126" y="3375968"/>
            <a:ext cx="8591548" cy="419477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E0AEBEE-55BD-4B5D-85C7-425FD4013DC3}"/>
              </a:ext>
            </a:extLst>
          </p:cNvPr>
          <p:cNvSpPr/>
          <p:nvPr/>
        </p:nvSpPr>
        <p:spPr>
          <a:xfrm>
            <a:off x="2905126" y="4299585"/>
            <a:ext cx="8591548" cy="419477"/>
          </a:xfrm>
          <a:prstGeom prst="roundRect">
            <a:avLst/>
          </a:prstGeom>
          <a:noFill/>
          <a:ln w="3492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C9B55A7F-5D78-41BD-967A-E1151B855F99}"/>
              </a:ext>
            </a:extLst>
          </p:cNvPr>
          <p:cNvGrpSpPr/>
          <p:nvPr/>
        </p:nvGrpSpPr>
        <p:grpSpPr>
          <a:xfrm>
            <a:off x="1354593" y="771237"/>
            <a:ext cx="8437994" cy="5628938"/>
            <a:chOff x="1354593" y="771237"/>
            <a:chExt cx="8437994" cy="5628938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DB0D7AB-154D-4B09-A673-5E984BB15D4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93" y="771237"/>
              <a:ext cx="8437994" cy="5628938"/>
            </a:xfrm>
            <a:prstGeom prst="rect">
              <a:avLst/>
            </a:prstGeom>
          </p:spPr>
        </p:pic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88C93B45-403A-40C1-864A-ABCE60CCE040}"/>
                </a:ext>
              </a:extLst>
            </p:cNvPr>
            <p:cNvCxnSpPr/>
            <p:nvPr/>
          </p:nvCxnSpPr>
          <p:spPr>
            <a:xfrm>
              <a:off x="5852160" y="3303270"/>
              <a:ext cx="1314450" cy="0"/>
            </a:xfrm>
            <a:prstGeom prst="straightConnector1">
              <a:avLst/>
            </a:prstGeom>
            <a:ln w="25400">
              <a:solidFill>
                <a:srgbClr val="277DD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6800C37D-8033-4983-8BF3-EB93386BBB07}"/>
                </a:ext>
              </a:extLst>
            </p:cNvPr>
            <p:cNvSpPr txBox="1"/>
            <p:nvPr/>
          </p:nvSpPr>
          <p:spPr>
            <a:xfrm>
              <a:off x="5747477" y="2969404"/>
              <a:ext cx="15238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B0F0"/>
                  </a:solidFill>
                </a:rPr>
                <a:t>perfect period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547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3516086" y="76200"/>
            <a:ext cx="5159828" cy="92528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vision of Work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標題 3"/>
          <p:cNvSpPr txBox="1"/>
          <p:nvPr/>
        </p:nvSpPr>
        <p:spPr>
          <a:xfrm>
            <a:off x="2637155" y="1409700"/>
            <a:ext cx="6499860" cy="438531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N JIAXIN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rry out the simulation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The PPT of part 1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IE YONGXIN: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Carry out the simulation.</a:t>
            </a:r>
            <a:endParaRPr lang="en-US" altLang="zh-CN" sz="2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The PPT of part 2.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HU JIAYI:</a:t>
            </a:r>
          </a:p>
          <a:p>
            <a:pPr algn="l" fontAlgn="auto">
              <a:lnSpc>
                <a:spcPct val="1200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The analysis of the simulation model.</a:t>
            </a:r>
            <a:endParaRPr lang="en-US" altLang="zh-CN" sz="2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fontAlgn="auto">
              <a:lnSpc>
                <a:spcPct val="12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The PPT of part 2.</a:t>
            </a:r>
          </a:p>
          <a:p>
            <a:pPr>
              <a:lnSpc>
                <a:spcPct val="120000"/>
              </a:lnSpc>
            </a:pPr>
            <a:r>
              <a:rPr lang="en-US" altLang="zh-CN" sz="3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en-US" altLang="zh-CN" sz="32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788647" y="1436914"/>
            <a:ext cx="10614705" cy="1992086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our Questions and Comments</a:t>
            </a:r>
            <a:b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en-US" altLang="zh-CN" sz="54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e welcome</a:t>
            </a:r>
            <a:endParaRPr lang="zh-CN" altLang="en-US" sz="5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83414" y="6214836"/>
            <a:ext cx="3001015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-2147482624"/>
          <p:cNvGraphicFramePr>
            <a:graphicFrameLocks noChangeAspect="1"/>
          </p:cNvGraphicFramePr>
          <p:nvPr/>
        </p:nvGraphicFramePr>
        <p:xfrm>
          <a:off x="231140" y="2113280"/>
          <a:ext cx="4069080" cy="2253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r:id="rId4" imgW="2695575" imgH="1504950" progId="Visio.Drawing.15">
                  <p:embed/>
                </p:oleObj>
              </mc:Choice>
              <mc:Fallback>
                <p:oleObj r:id="rId4" imgW="2695575" imgH="150495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1140" y="2113280"/>
                        <a:ext cx="4069080" cy="22536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l="5202" t="16204" r="9322" b="12030"/>
          <a:stretch>
            <a:fillRect/>
          </a:stretch>
        </p:blipFill>
        <p:spPr>
          <a:xfrm>
            <a:off x="4570095" y="1423035"/>
            <a:ext cx="7473315" cy="3347720"/>
          </a:xfrm>
          <a:prstGeom prst="rect">
            <a:avLst/>
          </a:prstGeom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rcRect t="7934"/>
          <a:stretch>
            <a:fillRect/>
          </a:stretch>
        </p:blipFill>
        <p:spPr>
          <a:xfrm>
            <a:off x="2462530" y="4879975"/>
            <a:ext cx="7266305" cy="12674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146790" y="197317"/>
            <a:ext cx="7452925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735" y="1032510"/>
            <a:ext cx="10144760" cy="45942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990600" y="1671320"/>
            <a:ext cx="8261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69975" y="3137535"/>
            <a:ext cx="5035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endParaRPr lang="zh-CN" altLang="en-US" sz="3200" i="1"/>
          </a:p>
        </p:txBody>
      </p:sp>
      <p:sp>
        <p:nvSpPr>
          <p:cNvPr id="9" name="文本框 8"/>
          <p:cNvSpPr txBox="1"/>
          <p:nvPr/>
        </p:nvSpPr>
        <p:spPr>
          <a:xfrm>
            <a:off x="990600" y="4220845"/>
            <a:ext cx="767080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sz="32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D</a:t>
            </a:r>
            <a:endParaRPr lang="en-US" sz="3200" i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95657" y="620048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9"/>
          <p:cNvPicPr>
            <a:picLocks noChangeAspect="1"/>
          </p:cNvPicPr>
          <p:nvPr/>
        </p:nvPicPr>
        <p:blipFill>
          <a:blip r:embed="rId2"/>
          <a:srcRect l="580" t="15944" r="1447" b="4411"/>
          <a:stretch>
            <a:fillRect/>
          </a:stretch>
        </p:blipFill>
        <p:spPr>
          <a:xfrm>
            <a:off x="2549525" y="1127125"/>
            <a:ext cx="8472170" cy="463169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558290" y="1631315"/>
            <a:ext cx="8261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37030" y="3047365"/>
            <a:ext cx="5035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endParaRPr lang="zh-CN" altLang="en-US" sz="3200" i="1"/>
          </a:p>
        </p:txBody>
      </p:sp>
      <p:sp>
        <p:nvSpPr>
          <p:cNvPr id="5" name="文本框 4"/>
          <p:cNvSpPr txBox="1"/>
          <p:nvPr/>
        </p:nvSpPr>
        <p:spPr>
          <a:xfrm>
            <a:off x="1684655" y="4360545"/>
            <a:ext cx="434734" cy="5847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</a:t>
            </a:r>
            <a:endParaRPr lang="en-US" sz="3200" i="1"/>
          </a:p>
        </p:txBody>
      </p:sp>
      <p:sp>
        <p:nvSpPr>
          <p:cNvPr id="6" name="標題 3"/>
          <p:cNvSpPr>
            <a:spLocks noGrp="1"/>
          </p:cNvSpPr>
          <p:nvPr/>
        </p:nvSpPr>
        <p:spPr>
          <a:xfrm>
            <a:off x="2308905" y="195399"/>
            <a:ext cx="4897664" cy="75791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19" name="图片 22"/>
          <p:cNvPicPr>
            <a:picLocks noChangeAspect="1"/>
          </p:cNvPicPr>
          <p:nvPr/>
        </p:nvPicPr>
        <p:blipFill>
          <a:blip r:embed="rId3"/>
          <a:srcRect t="14826" b="6344"/>
          <a:stretch>
            <a:fillRect/>
          </a:stretch>
        </p:blipFill>
        <p:spPr>
          <a:xfrm>
            <a:off x="457835" y="1035050"/>
            <a:ext cx="5452110" cy="2957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30"/>
          <p:cNvPicPr>
            <a:picLocks noChangeAspect="1"/>
          </p:cNvPicPr>
          <p:nvPr/>
        </p:nvPicPr>
        <p:blipFill>
          <a:blip r:embed="rId4"/>
          <a:srcRect t="15008" b="5791"/>
          <a:stretch>
            <a:fillRect/>
          </a:stretch>
        </p:blipFill>
        <p:spPr>
          <a:xfrm>
            <a:off x="6110605" y="1035050"/>
            <a:ext cx="5551805" cy="2957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66645" y="4186555"/>
            <a:ext cx="3079750" cy="182816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13905" y="4186555"/>
            <a:ext cx="3032760" cy="180086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標題 3"/>
          <p:cNvSpPr>
            <a:spLocks noGrp="1"/>
          </p:cNvSpPr>
          <p:nvPr/>
        </p:nvSpPr>
        <p:spPr>
          <a:xfrm>
            <a:off x="1801540" y="92529"/>
            <a:ext cx="4897664" cy="75791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5"/>
          <p:cNvPicPr>
            <a:picLocks noChangeAspect="1"/>
          </p:cNvPicPr>
          <p:nvPr/>
        </p:nvPicPr>
        <p:blipFill>
          <a:blip r:embed="rId2"/>
          <a:srcRect t="15600" b="2510"/>
          <a:stretch>
            <a:fillRect/>
          </a:stretch>
        </p:blipFill>
        <p:spPr>
          <a:xfrm>
            <a:off x="476885" y="1031240"/>
            <a:ext cx="5318760" cy="3007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3"/>
          <p:cNvPicPr>
            <a:picLocks noChangeAspect="1"/>
          </p:cNvPicPr>
          <p:nvPr/>
        </p:nvPicPr>
        <p:blipFill>
          <a:blip r:embed="rId3"/>
          <a:srcRect t="15255" b="2680"/>
          <a:stretch>
            <a:fillRect/>
          </a:stretch>
        </p:blipFill>
        <p:spPr>
          <a:xfrm>
            <a:off x="5966460" y="1031240"/>
            <a:ext cx="5354955" cy="2955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305" y="4144010"/>
            <a:ext cx="3119120" cy="1851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3580" y="4108450"/>
            <a:ext cx="3180080" cy="18872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545" y="1860550"/>
            <a:ext cx="10680065" cy="269875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E0A0ECC-BD16-484F-8D12-BCF735845A01}"/>
              </a:ext>
            </a:extLst>
          </p:cNvPr>
          <p:cNvSpPr/>
          <p:nvPr/>
        </p:nvSpPr>
        <p:spPr>
          <a:xfrm>
            <a:off x="1093829" y="1447382"/>
            <a:ext cx="100043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able 1-1 Average Power and Energy Loss of hard-switching in Different Period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41315" y="4920435"/>
            <a:ext cx="3409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ig 2-1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ZVS QRC Buck Converter</a:t>
            </a:r>
            <a:endParaRPr lang="zh-CN" altLang="zh-CN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989C58-952F-4E4F-B108-D62EDD357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527" y="1990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CB3CC47-19DF-4C2D-B7A0-AD94C7FA23B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373286" y="1568233"/>
          <a:ext cx="6558082" cy="3432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2750745" imgH="1440180" progId="Visio.Drawing.15">
                  <p:embed/>
                </p:oleObj>
              </mc:Choice>
              <mc:Fallback>
                <p:oleObj name="Visio" r:id="rId3" imgW="2750745" imgH="144018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CB3CC47-19DF-4C2D-B7A0-AD94C7FA23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286" y="1568233"/>
                        <a:ext cx="6558082" cy="3432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604,&quot;width&quot;:19210}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答辩模板2</Template>
  <TotalTime>21</TotalTime>
  <Words>361</Words>
  <Application>Microsoft Office PowerPoint</Application>
  <PresentationFormat>宽屏</PresentationFormat>
  <Paragraphs>140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等线</vt:lpstr>
      <vt:lpstr>宋体</vt:lpstr>
      <vt:lpstr>微软雅黑</vt:lpstr>
      <vt:lpstr>Arial</vt:lpstr>
      <vt:lpstr>Bodoni MT Black</vt:lpstr>
      <vt:lpstr>Calibri</vt:lpstr>
      <vt:lpstr>Calibri Light</vt:lpstr>
      <vt:lpstr>Times New Roman</vt:lpstr>
      <vt:lpstr>Office 主题</vt:lpstr>
      <vt:lpstr>自定义设计方案</vt:lpstr>
      <vt:lpstr>Microsoft Visio Drawing</vt:lpstr>
      <vt:lpstr>Visio</vt:lpstr>
      <vt:lpstr>PowerPoint 演示文稿</vt:lpstr>
      <vt:lpstr>Division of Work</vt:lpstr>
      <vt:lpstr> Circuit Diagram </vt:lpstr>
      <vt:lpstr>Simulation Result </vt:lpstr>
      <vt:lpstr>PowerPoint 演示文稿</vt:lpstr>
      <vt:lpstr>PowerPoint 演示文稿</vt:lpstr>
      <vt:lpstr>Simulation Result</vt:lpstr>
      <vt:lpstr>Simulation Result</vt:lpstr>
      <vt:lpstr>Theoretical Circuit Diagram </vt:lpstr>
      <vt:lpstr>Simulation Circuit Diagram </vt:lpstr>
      <vt:lpstr>Simulation Result</vt:lpstr>
      <vt:lpstr>Simulation Result</vt:lpstr>
      <vt:lpstr>Simulation Result</vt:lpstr>
      <vt:lpstr>Analysis of the Results</vt:lpstr>
      <vt:lpstr>Analysis of the Results</vt:lpstr>
      <vt:lpstr>Analysis of the Results</vt:lpstr>
      <vt:lpstr>Simulation Result</vt:lpstr>
      <vt:lpstr>Power Loss of ZVS QRC</vt:lpstr>
      <vt:lpstr>Comparison of the Power Loss of Hard-Switching Converter and ZVS QRC</vt:lpstr>
      <vt:lpstr>Your Questions and Comments are welcome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jhxyshadow</dc:creator>
  <cp:lastModifiedBy>聂永欣</cp:lastModifiedBy>
  <cp:revision>154</cp:revision>
  <dcterms:created xsi:type="dcterms:W3CDTF">2017-06-07T15:05:00Z</dcterms:created>
  <dcterms:modified xsi:type="dcterms:W3CDTF">2020-12-28T11:0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